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C7E" w:rsidRDefault="00191C7E" w:rsidP="00191C7E">
      <w:pPr>
        <w:pStyle w:val="Title"/>
        <w:spacing w:after="0"/>
      </w:pPr>
      <w:bookmarkStart w:id="0" w:name="_GoBack"/>
      <w:bookmarkEnd w:id="0"/>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046F7C" w:rsidRDefault="00046F7C" w:rsidP="00191C7E">
      <w:pPr>
        <w:pStyle w:val="Title"/>
        <w:spacing w:after="0"/>
      </w:pPr>
      <w:r>
        <w:t>3D Model Viewer</w:t>
      </w:r>
      <w:r w:rsidR="00C61A8E">
        <w:t xml:space="preserve"> – </w:t>
      </w:r>
      <w:r w:rsidR="000E0D95">
        <w:t>Design Document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CSC 478 - Spring 2014 - Group 1</w:t>
      </w:r>
      <w:r w:rsidR="0028197B">
        <w:rPr>
          <w:rFonts w:ascii="Tahoma" w:hAnsi="Tahoma" w:cs="Tahoma"/>
          <w:color w:val="000000"/>
          <w:sz w:val="20"/>
          <w:szCs w:val="20"/>
        </w:rPr>
        <w:t xml:space="preserve"> Chopper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ndrew Baker</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dam Le</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Todd Previte</w:t>
      </w:r>
    </w:p>
    <w:p w:rsidR="00CC6D9E" w:rsidRDefault="00191C7E" w:rsidP="000E0D95">
      <w:pPr>
        <w:pStyle w:val="Heading1"/>
        <w:spacing w:before="120" w:line="240" w:lineRule="auto"/>
      </w:pPr>
      <w:r>
        <w:br w:type="page"/>
      </w:r>
      <w:r w:rsidR="000E0D95">
        <w:lastRenderedPageBreak/>
        <w:t>Design Documentation</w:t>
      </w:r>
    </w:p>
    <w:p w:rsidR="00CC6D9E" w:rsidRPr="00CC6D9E" w:rsidRDefault="00CC6D9E" w:rsidP="00CC6D9E"/>
    <w:p w:rsidR="00F062A1" w:rsidRDefault="00F062A1" w:rsidP="00F062A1">
      <w:pPr>
        <w:pStyle w:val="Heading2"/>
      </w:pPr>
      <w:r>
        <w:t>Over View of 3D Object Viewer</w:t>
      </w:r>
    </w:p>
    <w:p w:rsidR="00812C0E" w:rsidRDefault="00812C0E" w:rsidP="008917B5">
      <w:r>
        <w:t>The top most layer of the application is the graphical user interface.  Control of the application will be through the graphical user interface.  The next layer is the file parser/loader which should accept file paths too 3D OBJ files.  The parser module parses and loads the data into memory.  Once in memory control will pass to the renderer.  The renderer then process the data and draw the 3D object onto the 3D object display form.</w:t>
      </w:r>
    </w:p>
    <w:p w:rsidR="00812C0E" w:rsidRDefault="00421ADA" w:rsidP="008917B5">
      <w:r>
        <w:object w:dxaOrig="5928"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388.2pt" o:ole="">
            <v:imagedata r:id="rId9" o:title=""/>
          </v:shape>
          <o:OLEObject Type="Embed" ProgID="Visio.Drawing.15" ShapeID="_x0000_i1025" DrawAspect="Content" ObjectID="_1459466250" r:id="rId10"/>
        </w:object>
      </w:r>
    </w:p>
    <w:p w:rsidR="009033AF" w:rsidRDefault="009033AF" w:rsidP="008917B5"/>
    <w:p w:rsidR="009033AF" w:rsidRDefault="009033AF" w:rsidP="008917B5"/>
    <w:p w:rsidR="009033AF" w:rsidRPr="00D41437" w:rsidRDefault="009033AF" w:rsidP="008917B5">
      <w:pPr>
        <w:rPr>
          <w:sz w:val="16"/>
          <w:szCs w:val="16"/>
        </w:rPr>
      </w:pPr>
    </w:p>
    <w:p w:rsidR="00421ADA" w:rsidRPr="008917B5" w:rsidRDefault="00421ADA" w:rsidP="008917B5"/>
    <w:p w:rsidR="00F062A1" w:rsidRDefault="00F062A1">
      <w:pPr>
        <w:pStyle w:val="Heading2"/>
      </w:pPr>
      <w:r>
        <w:lastRenderedPageBreak/>
        <w:t>Graphical User Interface</w:t>
      </w:r>
    </w:p>
    <w:p w:rsidR="00F062A1" w:rsidRPr="00F062A1" w:rsidRDefault="00B01DA5" w:rsidP="00F062A1">
      <w:r>
        <w:t>The graphical user interface is divided into three windows forms.  The three window forms should be able to interact and share information with one another.</w:t>
      </w:r>
    </w:p>
    <w:p w:rsidR="00BD2F99" w:rsidRDefault="00BD2F99" w:rsidP="00BD2F99">
      <w:pPr>
        <w:pStyle w:val="Heading2"/>
      </w:pPr>
      <w:r>
        <w:t>File Loader and Parser</w:t>
      </w:r>
    </w:p>
    <w:p w:rsidR="008917B5" w:rsidRPr="008917B5" w:rsidRDefault="008917B5" w:rsidP="008917B5"/>
    <w:p w:rsidR="00BD2F99" w:rsidRDefault="00BD2F99">
      <w:pPr>
        <w:pStyle w:val="Heading2"/>
      </w:pPr>
      <w:r>
        <w:t>3D Object renderer</w:t>
      </w:r>
    </w:p>
    <w:sectPr w:rsidR="00BD2F99" w:rsidSect="00576C6C">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246B" w:rsidRDefault="0081246B" w:rsidP="00D36A66">
      <w:pPr>
        <w:spacing w:after="0" w:line="240" w:lineRule="auto"/>
      </w:pPr>
      <w:r>
        <w:separator/>
      </w:r>
    </w:p>
  </w:endnote>
  <w:endnote w:type="continuationSeparator" w:id="0">
    <w:p w:rsidR="0081246B" w:rsidRDefault="0081246B" w:rsidP="00D36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09"/>
      <w:gridCol w:w="958"/>
      <w:gridCol w:w="4309"/>
    </w:tblGrid>
    <w:tr w:rsidR="00D36A66">
      <w:trPr>
        <w:trHeight w:val="151"/>
      </w:trPr>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val="restart"/>
          <w:noWrap/>
          <w:vAlign w:val="center"/>
        </w:tcPr>
        <w:p w:rsidR="00D36A66" w:rsidRDefault="00D36A66">
          <w:pPr>
            <w:pStyle w:val="NoSpacing"/>
            <w:rPr>
              <w:rFonts w:asciiTheme="majorHAnsi" w:hAnsiTheme="majorHAnsi"/>
            </w:rPr>
          </w:pPr>
          <w:r>
            <w:rPr>
              <w:rFonts w:asciiTheme="majorHAnsi" w:hAnsiTheme="majorHAnsi"/>
              <w:b/>
            </w:rPr>
            <w:t xml:space="preserve">Page </w:t>
          </w:r>
          <w:r w:rsidR="00914853">
            <w:fldChar w:fldCharType="begin"/>
          </w:r>
          <w:r w:rsidR="00914853">
            <w:instrText xml:space="preserve"> PAGE  \* MERGEFORMAT </w:instrText>
          </w:r>
          <w:r w:rsidR="00914853">
            <w:fldChar w:fldCharType="separate"/>
          </w:r>
          <w:r w:rsidR="00C3093B" w:rsidRPr="00C3093B">
            <w:rPr>
              <w:rFonts w:asciiTheme="majorHAnsi" w:hAnsiTheme="majorHAnsi"/>
              <w:b/>
              <w:noProof/>
            </w:rPr>
            <w:t>2</w:t>
          </w:r>
          <w:r w:rsidR="00914853">
            <w:rPr>
              <w:rFonts w:asciiTheme="majorHAnsi" w:hAnsiTheme="majorHAnsi"/>
              <w:b/>
              <w:noProof/>
            </w:rPr>
            <w:fldChar w:fldCharType="end"/>
          </w:r>
        </w:p>
      </w:tc>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r>
    <w:tr w:rsidR="00D36A66">
      <w:trPr>
        <w:trHeight w:val="150"/>
      </w:trPr>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tcPr>
        <w:p w:rsidR="00D36A66" w:rsidRDefault="00D36A66">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r>
  </w:tbl>
  <w:p w:rsidR="00D36A66" w:rsidRDefault="00D36A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246B" w:rsidRDefault="0081246B" w:rsidP="00D36A66">
      <w:pPr>
        <w:spacing w:after="0" w:line="240" w:lineRule="auto"/>
      </w:pPr>
      <w:r>
        <w:separator/>
      </w:r>
    </w:p>
  </w:footnote>
  <w:footnote w:type="continuationSeparator" w:id="0">
    <w:p w:rsidR="0081246B" w:rsidRDefault="0081246B" w:rsidP="00D36A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A66" w:rsidRDefault="000E0D95">
    <w:pPr>
      <w:pStyle w:val="Header"/>
    </w:pPr>
    <w:r>
      <w:t>Design Documents</w:t>
    </w:r>
    <w:r w:rsidR="00D36A66">
      <w:t xml:space="preserve"> </w:t>
    </w:r>
    <w:r w:rsidR="00D36A66">
      <w:tab/>
    </w:r>
    <w:r w:rsidR="00893153">
      <w:t>04/10</w:t>
    </w:r>
    <w:r w:rsidR="009D2707">
      <w:t>/14</w:t>
    </w:r>
    <w:r w:rsidR="00D36A66">
      <w:tab/>
    </w:r>
    <w:r w:rsidR="004F15BA">
      <w:t>Chopp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B769E"/>
    <w:multiLevelType w:val="hybridMultilevel"/>
    <w:tmpl w:val="A834803A"/>
    <w:lvl w:ilvl="0" w:tplc="4AB43D28">
      <w:start w:val="1"/>
      <w:numFmt w:val="decimal"/>
      <w:lvlText w:val="%1)"/>
      <w:lvlJc w:val="left"/>
      <w:pPr>
        <w:ind w:left="1800" w:hanging="360"/>
      </w:pPr>
      <w:rPr>
        <w:rFonts w:hint="default"/>
      </w:rPr>
    </w:lvl>
    <w:lvl w:ilvl="1" w:tplc="A4840C36">
      <w:start w:val="1"/>
      <w:numFmt w:val="low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5FD34A0"/>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nsid w:val="15FD45C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FC62EB8"/>
    <w:multiLevelType w:val="multilevel"/>
    <w:tmpl w:val="0409001D"/>
    <w:lvl w:ilvl="0">
      <w:start w:val="1"/>
      <w:numFmt w:val="decimal"/>
      <w:lvlText w:val="%1)"/>
      <w:lvlJc w:val="left"/>
      <w:pPr>
        <w:ind w:left="936" w:hanging="360"/>
      </w:pPr>
    </w:lvl>
    <w:lvl w:ilvl="1">
      <w:start w:val="1"/>
      <w:numFmt w:val="lowerLetter"/>
      <w:lvlText w:val="%2)"/>
      <w:lvlJc w:val="left"/>
      <w:pPr>
        <w:ind w:left="1296" w:hanging="360"/>
      </w:pPr>
    </w:lvl>
    <w:lvl w:ilvl="2">
      <w:start w:val="1"/>
      <w:numFmt w:val="lowerRoman"/>
      <w:lvlText w:val="%3)"/>
      <w:lvlJc w:val="left"/>
      <w:pPr>
        <w:ind w:left="1656" w:hanging="360"/>
      </w:p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4">
    <w:nsid w:val="254171EE"/>
    <w:multiLevelType w:val="hybridMultilevel"/>
    <w:tmpl w:val="F88A4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0F79D9"/>
    <w:multiLevelType w:val="hybridMultilevel"/>
    <w:tmpl w:val="895E5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263C64"/>
    <w:multiLevelType w:val="hybridMultilevel"/>
    <w:tmpl w:val="14DED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314D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4FAB1188"/>
    <w:multiLevelType w:val="multilevel"/>
    <w:tmpl w:val="A2DE8B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3E418B0"/>
    <w:multiLevelType w:val="hybridMultilevel"/>
    <w:tmpl w:val="7CD43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3945050"/>
    <w:multiLevelType w:val="hybridMultilevel"/>
    <w:tmpl w:val="C6985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7"/>
  </w:num>
  <w:num w:numId="4">
    <w:abstractNumId w:val="3"/>
  </w:num>
  <w:num w:numId="5">
    <w:abstractNumId w:val="0"/>
  </w:num>
  <w:num w:numId="6">
    <w:abstractNumId w:val="1"/>
  </w:num>
  <w:num w:numId="7">
    <w:abstractNumId w:val="4"/>
  </w:num>
  <w:num w:numId="8">
    <w:abstractNumId w:val="10"/>
  </w:num>
  <w:num w:numId="9">
    <w:abstractNumId w:val="5"/>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F7C"/>
    <w:rsid w:val="0003266C"/>
    <w:rsid w:val="00046F7C"/>
    <w:rsid w:val="000747A5"/>
    <w:rsid w:val="000B1ABD"/>
    <w:rsid w:val="000E0D95"/>
    <w:rsid w:val="000F2BEC"/>
    <w:rsid w:val="000F5088"/>
    <w:rsid w:val="00121348"/>
    <w:rsid w:val="001900BB"/>
    <w:rsid w:val="00191C7E"/>
    <w:rsid w:val="00233CC3"/>
    <w:rsid w:val="002654BA"/>
    <w:rsid w:val="0028197B"/>
    <w:rsid w:val="00286B27"/>
    <w:rsid w:val="003226AC"/>
    <w:rsid w:val="00396132"/>
    <w:rsid w:val="003F6359"/>
    <w:rsid w:val="00421ADA"/>
    <w:rsid w:val="0043281C"/>
    <w:rsid w:val="004F15BA"/>
    <w:rsid w:val="00503AE1"/>
    <w:rsid w:val="005325ED"/>
    <w:rsid w:val="00534AB8"/>
    <w:rsid w:val="005767C6"/>
    <w:rsid w:val="00576C6C"/>
    <w:rsid w:val="00581019"/>
    <w:rsid w:val="00585F17"/>
    <w:rsid w:val="005972D8"/>
    <w:rsid w:val="005D48A7"/>
    <w:rsid w:val="005F572B"/>
    <w:rsid w:val="00624524"/>
    <w:rsid w:val="006D0FDE"/>
    <w:rsid w:val="006E3DD7"/>
    <w:rsid w:val="00732C17"/>
    <w:rsid w:val="00790A5F"/>
    <w:rsid w:val="0081246B"/>
    <w:rsid w:val="00812C0E"/>
    <w:rsid w:val="0082100C"/>
    <w:rsid w:val="00844496"/>
    <w:rsid w:val="008917B5"/>
    <w:rsid w:val="00893153"/>
    <w:rsid w:val="008A35FF"/>
    <w:rsid w:val="008F7815"/>
    <w:rsid w:val="009033AF"/>
    <w:rsid w:val="00914853"/>
    <w:rsid w:val="00955F3C"/>
    <w:rsid w:val="009658CE"/>
    <w:rsid w:val="009A0CDA"/>
    <w:rsid w:val="009C6CB1"/>
    <w:rsid w:val="009D2707"/>
    <w:rsid w:val="00A02E42"/>
    <w:rsid w:val="00A1282E"/>
    <w:rsid w:val="00A17E45"/>
    <w:rsid w:val="00A24B09"/>
    <w:rsid w:val="00A6503C"/>
    <w:rsid w:val="00AD4E8A"/>
    <w:rsid w:val="00AF3DC0"/>
    <w:rsid w:val="00B01DA5"/>
    <w:rsid w:val="00B03B61"/>
    <w:rsid w:val="00B26137"/>
    <w:rsid w:val="00B26507"/>
    <w:rsid w:val="00B56CC7"/>
    <w:rsid w:val="00B80B9B"/>
    <w:rsid w:val="00BB3F6E"/>
    <w:rsid w:val="00BD2F99"/>
    <w:rsid w:val="00C3093B"/>
    <w:rsid w:val="00C61A8E"/>
    <w:rsid w:val="00CC6D9E"/>
    <w:rsid w:val="00CD1BC2"/>
    <w:rsid w:val="00CD29CA"/>
    <w:rsid w:val="00D36077"/>
    <w:rsid w:val="00D36A66"/>
    <w:rsid w:val="00D36E9D"/>
    <w:rsid w:val="00D41437"/>
    <w:rsid w:val="00D44691"/>
    <w:rsid w:val="00D87F73"/>
    <w:rsid w:val="00DE229D"/>
    <w:rsid w:val="00E01E5C"/>
    <w:rsid w:val="00EE1A00"/>
    <w:rsid w:val="00EE530A"/>
    <w:rsid w:val="00F00739"/>
    <w:rsid w:val="00F062A1"/>
    <w:rsid w:val="00F32C8D"/>
    <w:rsid w:val="00F50EB4"/>
    <w:rsid w:val="00F64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499974-52D8-4BD5-9E8E-D65FE7FBA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29</Words>
  <Characters>738</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Previte</dc:creator>
  <cp:lastModifiedBy>Adam</cp:lastModifiedBy>
  <cp:revision>2</cp:revision>
  <dcterms:created xsi:type="dcterms:W3CDTF">2014-04-20T06:31:00Z</dcterms:created>
  <dcterms:modified xsi:type="dcterms:W3CDTF">2014-04-20T06:31:00Z</dcterms:modified>
</cp:coreProperties>
</file>